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4A5A" w:rsidRPr="00C141D6" w:rsidRDefault="00FA6C91" w:rsidP="00FA6C91">
      <w:pPr>
        <w:jc w:val="center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FORMATO DE PRÁCTICAS ACADÉMICAS</w:t>
      </w:r>
    </w:p>
    <w:p w:rsidR="007B06AA" w:rsidRPr="00C141D6" w:rsidRDefault="007B06AA" w:rsidP="007B06AA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Información básica práctica académica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283"/>
        <w:gridCol w:w="1134"/>
        <w:gridCol w:w="1843"/>
        <w:gridCol w:w="1304"/>
        <w:gridCol w:w="1247"/>
        <w:gridCol w:w="1241"/>
      </w:tblGrid>
      <w:tr w:rsidR="008F7555" w:rsidRPr="00C141D6" w:rsidTr="007B710F">
        <w:trPr>
          <w:jc w:val="center"/>
        </w:trPr>
        <w:tc>
          <w:tcPr>
            <w:tcW w:w="1951" w:type="dxa"/>
            <w:gridSpan w:val="2"/>
          </w:tcPr>
          <w:p w:rsidR="008F7555" w:rsidRPr="00C141D6" w:rsidRDefault="008F7555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de Solicitud</w:t>
            </w:r>
          </w:p>
        </w:tc>
        <w:tc>
          <w:tcPr>
            <w:tcW w:w="6769" w:type="dxa"/>
            <w:gridSpan w:val="5"/>
          </w:tcPr>
          <w:p w:rsidR="008F7555" w:rsidRPr="00371788" w:rsidRDefault="008F7555" w:rsidP="00B54F04">
            <w:pPr>
              <w:rPr>
                <w:rFonts w:cstheme="minorHAnsi"/>
                <w:lang w:val="es-CO"/>
              </w:rPr>
            </w:pPr>
          </w:p>
        </w:tc>
      </w:tr>
      <w:tr w:rsidR="007B06AA" w:rsidRPr="00C141D6" w:rsidTr="007B710F">
        <w:trPr>
          <w:jc w:val="center"/>
        </w:trPr>
        <w:tc>
          <w:tcPr>
            <w:tcW w:w="1951" w:type="dxa"/>
            <w:gridSpan w:val="2"/>
          </w:tcPr>
          <w:p w:rsidR="007B06AA" w:rsidRPr="00C141D6" w:rsidRDefault="007B06AA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Proyecto</w:t>
            </w:r>
            <w:r w:rsidR="00B54F04" w:rsidRPr="00C141D6">
              <w:rPr>
                <w:rFonts w:cstheme="minorHAnsi"/>
                <w:b/>
                <w:lang w:val="es-CO"/>
              </w:rPr>
              <w:t>(s)</w:t>
            </w:r>
            <w:r w:rsidRPr="00C141D6">
              <w:rPr>
                <w:rFonts w:cstheme="minorHAnsi"/>
                <w:b/>
                <w:lang w:val="es-CO"/>
              </w:rPr>
              <w:t xml:space="preserve"> curricular</w:t>
            </w:r>
            <w:r w:rsidR="00B54F04" w:rsidRPr="00C141D6">
              <w:rPr>
                <w:rFonts w:cstheme="minorHAnsi"/>
                <w:b/>
                <w:lang w:val="es-CO"/>
              </w:rPr>
              <w:t>(es)</w:t>
            </w:r>
            <w:r w:rsidRPr="00C141D6">
              <w:rPr>
                <w:rFonts w:cstheme="minorHAnsi"/>
                <w:b/>
                <w:lang w:val="es-CO"/>
              </w:rPr>
              <w:t>:</w:t>
            </w:r>
          </w:p>
        </w:tc>
        <w:tc>
          <w:tcPr>
            <w:tcW w:w="6769" w:type="dxa"/>
            <w:gridSpan w:val="5"/>
          </w:tcPr>
          <w:p w:rsidR="007B06AA" w:rsidRPr="00371788" w:rsidRDefault="00371788" w:rsidP="00B54F04">
            <w:pPr>
              <w:rPr>
                <w:rFonts w:cstheme="minorHAnsi"/>
                <w:lang w:val="es-CO"/>
              </w:rPr>
            </w:pPr>
            <w:r w:rsidRPr="00371788">
              <w:rPr>
                <w:rFonts w:cstheme="minorHAnsi"/>
                <w:lang w:val="es-CO"/>
              </w:rPr>
              <w:t>Ingeniería Ambiental</w:t>
            </w:r>
          </w:p>
        </w:tc>
      </w:tr>
      <w:tr w:rsidR="00B54F04" w:rsidRPr="00C141D6" w:rsidTr="007B710F">
        <w:trPr>
          <w:trHeight w:val="179"/>
          <w:jc w:val="center"/>
        </w:trPr>
        <w:tc>
          <w:tcPr>
            <w:tcW w:w="19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Docente(s) responsable(s):</w:t>
            </w:r>
          </w:p>
        </w:tc>
        <w:tc>
          <w:tcPr>
            <w:tcW w:w="2977" w:type="dxa"/>
            <w:gridSpan w:val="2"/>
          </w:tcPr>
          <w:p w:rsidR="00B54F04" w:rsidRPr="00371788" w:rsidRDefault="00B54F04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25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ipo de vinculación</w:t>
            </w:r>
          </w:p>
        </w:tc>
        <w:tc>
          <w:tcPr>
            <w:tcW w:w="1241" w:type="dxa"/>
          </w:tcPr>
          <w:p w:rsidR="00B54F04" w:rsidRPr="00371788" w:rsidRDefault="00B54F04" w:rsidP="00B54F04">
            <w:pPr>
              <w:rPr>
                <w:rFonts w:cstheme="minorHAnsi"/>
                <w:lang w:val="es-CO"/>
              </w:rPr>
            </w:pPr>
          </w:p>
        </w:tc>
      </w:tr>
      <w:tr w:rsidR="00B54F04" w:rsidRPr="00C141D6" w:rsidTr="007B710F">
        <w:trPr>
          <w:trHeight w:val="179"/>
          <w:jc w:val="center"/>
        </w:trPr>
        <w:tc>
          <w:tcPr>
            <w:tcW w:w="19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977" w:type="dxa"/>
            <w:gridSpan w:val="2"/>
          </w:tcPr>
          <w:p w:rsidR="00B54F04" w:rsidRPr="00371788" w:rsidRDefault="00B54F04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25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241" w:type="dxa"/>
          </w:tcPr>
          <w:p w:rsidR="00B54F04" w:rsidRPr="00371788" w:rsidRDefault="00B54F04" w:rsidP="00B54F04">
            <w:pPr>
              <w:rPr>
                <w:rFonts w:cstheme="minorHAnsi"/>
                <w:lang w:val="es-CO"/>
              </w:rPr>
            </w:pPr>
          </w:p>
        </w:tc>
      </w:tr>
      <w:tr w:rsidR="00371788" w:rsidRPr="00C141D6" w:rsidTr="007B710F">
        <w:trPr>
          <w:trHeight w:val="174"/>
          <w:jc w:val="center"/>
        </w:trPr>
        <w:tc>
          <w:tcPr>
            <w:tcW w:w="1951" w:type="dxa"/>
            <w:gridSpan w:val="2"/>
            <w:vMerge w:val="restart"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eléfono de contacto Docente(s):</w:t>
            </w:r>
          </w:p>
        </w:tc>
        <w:tc>
          <w:tcPr>
            <w:tcW w:w="2977" w:type="dxa"/>
            <w:gridSpan w:val="2"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  <w:vMerge w:val="restart"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Correo de contacto Docente(s):</w:t>
            </w:r>
          </w:p>
        </w:tc>
        <w:tc>
          <w:tcPr>
            <w:tcW w:w="1241" w:type="dxa"/>
            <w:vMerge w:val="restart"/>
          </w:tcPr>
          <w:p w:rsidR="00371788" w:rsidRPr="00371788" w:rsidRDefault="00371788" w:rsidP="00B54F04">
            <w:pPr>
              <w:rPr>
                <w:rFonts w:cstheme="minorHAnsi"/>
                <w:lang w:val="es-CO"/>
              </w:rPr>
            </w:pPr>
          </w:p>
        </w:tc>
      </w:tr>
      <w:tr w:rsidR="00371788" w:rsidRPr="00C141D6" w:rsidTr="007B710F">
        <w:trPr>
          <w:trHeight w:val="174"/>
          <w:jc w:val="center"/>
        </w:trPr>
        <w:tc>
          <w:tcPr>
            <w:tcW w:w="1951" w:type="dxa"/>
            <w:gridSpan w:val="2"/>
            <w:vMerge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977" w:type="dxa"/>
            <w:gridSpan w:val="2"/>
          </w:tcPr>
          <w:p w:rsidR="00371788" w:rsidRPr="00371788" w:rsidRDefault="00371788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2551" w:type="dxa"/>
            <w:gridSpan w:val="2"/>
            <w:vMerge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241" w:type="dxa"/>
            <w:vMerge/>
          </w:tcPr>
          <w:p w:rsidR="00371788" w:rsidRPr="00C141D6" w:rsidRDefault="00371788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5B4B0C" w:rsidRPr="00C141D6" w:rsidTr="007B710F">
        <w:trPr>
          <w:jc w:val="center"/>
        </w:trPr>
        <w:tc>
          <w:tcPr>
            <w:tcW w:w="19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ombre se la asignatura:</w:t>
            </w:r>
          </w:p>
        </w:tc>
        <w:tc>
          <w:tcPr>
            <w:tcW w:w="2977" w:type="dxa"/>
            <w:gridSpan w:val="2"/>
          </w:tcPr>
          <w:p w:rsidR="005B4B0C" w:rsidRPr="00371788" w:rsidRDefault="005B4B0C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2551" w:type="dxa"/>
            <w:gridSpan w:val="2"/>
          </w:tcPr>
          <w:p w:rsidR="005B4B0C" w:rsidRPr="00371788" w:rsidRDefault="005B4B0C" w:rsidP="00B54F04">
            <w:pPr>
              <w:rPr>
                <w:rFonts w:cstheme="minorHAnsi"/>
                <w:b/>
                <w:lang w:val="es-CO"/>
              </w:rPr>
            </w:pPr>
            <w:r w:rsidRPr="00371788">
              <w:rPr>
                <w:rFonts w:cstheme="minorHAnsi"/>
                <w:b/>
                <w:lang w:val="es-CO"/>
              </w:rPr>
              <w:t>Código asignatura:</w:t>
            </w:r>
          </w:p>
        </w:tc>
        <w:tc>
          <w:tcPr>
            <w:tcW w:w="1241" w:type="dxa"/>
          </w:tcPr>
          <w:p w:rsidR="005B4B0C" w:rsidRPr="00371788" w:rsidRDefault="005B4B0C" w:rsidP="00B54F04">
            <w:pPr>
              <w:rPr>
                <w:rFonts w:cstheme="minorHAnsi"/>
                <w:lang w:val="es-CO"/>
              </w:rPr>
            </w:pPr>
          </w:p>
        </w:tc>
      </w:tr>
      <w:tr w:rsidR="008B18CF" w:rsidRPr="00C141D6" w:rsidTr="007B710F">
        <w:trPr>
          <w:jc w:val="center"/>
        </w:trPr>
        <w:tc>
          <w:tcPr>
            <w:tcW w:w="19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Periodo académico:</w:t>
            </w:r>
          </w:p>
        </w:tc>
        <w:tc>
          <w:tcPr>
            <w:tcW w:w="2977" w:type="dxa"/>
            <w:gridSpan w:val="2"/>
          </w:tcPr>
          <w:p w:rsidR="005B4B0C" w:rsidRPr="00371788" w:rsidRDefault="005B4B0C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25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Semestre asignatura:</w:t>
            </w:r>
          </w:p>
        </w:tc>
        <w:tc>
          <w:tcPr>
            <w:tcW w:w="1241" w:type="dxa"/>
          </w:tcPr>
          <w:p w:rsidR="005B4B0C" w:rsidRPr="00371788" w:rsidRDefault="005B4B0C" w:rsidP="00B54F04">
            <w:pPr>
              <w:rPr>
                <w:rFonts w:cstheme="minorHAnsi"/>
                <w:lang w:val="es-CO"/>
              </w:rPr>
            </w:pPr>
          </w:p>
        </w:tc>
      </w:tr>
      <w:tr w:rsidR="00DD2A62" w:rsidRPr="00C141D6" w:rsidTr="007B710F">
        <w:trPr>
          <w:trHeight w:val="320"/>
          <w:jc w:val="center"/>
        </w:trPr>
        <w:tc>
          <w:tcPr>
            <w:tcW w:w="1951" w:type="dxa"/>
            <w:gridSpan w:val="2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estudiantes:</w:t>
            </w:r>
          </w:p>
        </w:tc>
        <w:tc>
          <w:tcPr>
            <w:tcW w:w="1134" w:type="dxa"/>
          </w:tcPr>
          <w:p w:rsidR="00DD2A62" w:rsidRPr="00371788" w:rsidRDefault="00DD2A62" w:rsidP="00B54F04">
            <w:pPr>
              <w:rPr>
                <w:rFonts w:cstheme="minorHAnsi"/>
                <w:lang w:val="es-CO"/>
              </w:rPr>
            </w:pPr>
          </w:p>
        </w:tc>
        <w:tc>
          <w:tcPr>
            <w:tcW w:w="1843" w:type="dxa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grupos:</w:t>
            </w:r>
            <w:r w:rsidR="00371788">
              <w:rPr>
                <w:rFonts w:cstheme="minorHAnsi"/>
                <w:b/>
                <w:lang w:val="es-CO"/>
              </w:rPr>
              <w:t xml:space="preserve"> </w:t>
            </w:r>
          </w:p>
        </w:tc>
        <w:tc>
          <w:tcPr>
            <w:tcW w:w="2551" w:type="dxa"/>
            <w:gridSpan w:val="2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otal docentes:</w:t>
            </w:r>
          </w:p>
        </w:tc>
        <w:tc>
          <w:tcPr>
            <w:tcW w:w="1241" w:type="dxa"/>
            <w:vAlign w:val="center"/>
          </w:tcPr>
          <w:p w:rsidR="00DD2A62" w:rsidRPr="00371788" w:rsidRDefault="00DD2A62" w:rsidP="007B06AA">
            <w:pPr>
              <w:rPr>
                <w:rFonts w:cstheme="minorHAnsi"/>
                <w:lang w:val="es-CO"/>
              </w:rPr>
            </w:pPr>
          </w:p>
        </w:tc>
      </w:tr>
      <w:tr w:rsidR="000E5872" w:rsidRPr="00C141D6" w:rsidTr="000863E7">
        <w:trPr>
          <w:jc w:val="center"/>
        </w:trPr>
        <w:tc>
          <w:tcPr>
            <w:tcW w:w="1668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y hora de salida:</w:t>
            </w:r>
          </w:p>
        </w:tc>
        <w:tc>
          <w:tcPr>
            <w:tcW w:w="1417" w:type="dxa"/>
            <w:gridSpan w:val="2"/>
            <w:vAlign w:val="center"/>
          </w:tcPr>
          <w:p w:rsidR="000863E7" w:rsidRPr="001C018A" w:rsidRDefault="000863E7" w:rsidP="007B06AA">
            <w:pPr>
              <w:rPr>
                <w:rFonts w:cstheme="minorHAnsi"/>
                <w:lang w:val="es-CO"/>
              </w:rPr>
            </w:pPr>
          </w:p>
        </w:tc>
        <w:tc>
          <w:tcPr>
            <w:tcW w:w="1843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y hora de regreso:</w:t>
            </w:r>
          </w:p>
        </w:tc>
        <w:tc>
          <w:tcPr>
            <w:tcW w:w="1304" w:type="dxa"/>
            <w:vAlign w:val="center"/>
          </w:tcPr>
          <w:p w:rsidR="000863E7" w:rsidRPr="00C141D6" w:rsidRDefault="000863E7" w:rsidP="0022546E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247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Duración(días)</w:t>
            </w:r>
          </w:p>
        </w:tc>
        <w:tc>
          <w:tcPr>
            <w:tcW w:w="1241" w:type="dxa"/>
            <w:vAlign w:val="center"/>
          </w:tcPr>
          <w:p w:rsidR="000E5872" w:rsidRPr="001C018A" w:rsidRDefault="000E5872" w:rsidP="007B06AA">
            <w:pPr>
              <w:rPr>
                <w:rFonts w:cstheme="minorHAnsi"/>
                <w:lang w:val="es-CO"/>
              </w:rPr>
            </w:pPr>
          </w:p>
        </w:tc>
      </w:tr>
      <w:tr w:rsidR="000E5872" w:rsidRPr="00C141D6" w:rsidTr="007B710F">
        <w:trPr>
          <w:trHeight w:val="647"/>
          <w:jc w:val="center"/>
        </w:trPr>
        <w:tc>
          <w:tcPr>
            <w:tcW w:w="1951" w:type="dxa"/>
            <w:gridSpan w:val="2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Vehículos:</w:t>
            </w:r>
          </w:p>
        </w:tc>
        <w:tc>
          <w:tcPr>
            <w:tcW w:w="1134" w:type="dxa"/>
            <w:vAlign w:val="center"/>
          </w:tcPr>
          <w:p w:rsidR="000E5872" w:rsidRPr="001C018A" w:rsidRDefault="000E5872" w:rsidP="007B06AA">
            <w:pPr>
              <w:rPr>
                <w:rFonts w:cstheme="minorHAnsi"/>
                <w:color w:val="DDD9C3" w:themeColor="background2" w:themeShade="E6"/>
                <w:lang w:val="es-CO"/>
              </w:rPr>
            </w:pPr>
          </w:p>
        </w:tc>
        <w:tc>
          <w:tcPr>
            <w:tcW w:w="1843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ipo de vehículo:</w:t>
            </w:r>
          </w:p>
        </w:tc>
        <w:tc>
          <w:tcPr>
            <w:tcW w:w="3792" w:type="dxa"/>
            <w:gridSpan w:val="3"/>
            <w:vAlign w:val="center"/>
          </w:tcPr>
          <w:p w:rsidR="000E5872" w:rsidRPr="00C141D6" w:rsidRDefault="003A2A56" w:rsidP="003A2A56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67B34C6" wp14:editId="1FA481E6">
                      <wp:simplePos x="0" y="0"/>
                      <wp:positionH relativeFrom="column">
                        <wp:posOffset>1494155</wp:posOffset>
                      </wp:positionH>
                      <wp:positionV relativeFrom="paragraph">
                        <wp:posOffset>31750</wp:posOffset>
                      </wp:positionV>
                      <wp:extent cx="78105" cy="104140"/>
                      <wp:effectExtent l="0" t="0" r="17145" b="10160"/>
                      <wp:wrapNone/>
                      <wp:docPr id="4" name="4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6CE50B1" id="4 Rectángulo" o:spid="_x0000_s1026" style="position:absolute;margin-left:117.65pt;margin-top:2.5pt;width:6.15pt;height: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" fillcolor="white [3201]" strokecolor="black [3200]"/>
                  </w:pict>
                </mc:Fallback>
              </mc:AlternateContent>
            </w:r>
            <w:r w:rsidRPr="00C141D6">
              <w:rPr>
                <w:rFonts w:cstheme="minorHAnsi"/>
                <w:b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5181299" wp14:editId="078E3A59">
                      <wp:simplePos x="0" y="0"/>
                      <wp:positionH relativeFrom="column">
                        <wp:posOffset>952500</wp:posOffset>
                      </wp:positionH>
                      <wp:positionV relativeFrom="paragraph">
                        <wp:posOffset>29210</wp:posOffset>
                      </wp:positionV>
                      <wp:extent cx="78105" cy="104140"/>
                      <wp:effectExtent l="0" t="0" r="17145" b="10160"/>
                      <wp:wrapNone/>
                      <wp:docPr id="3" name="3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65B90C" id="3 Rectángulo" o:spid="_x0000_s1026" style="position:absolute;margin-left:75pt;margin-top:2.3pt;width:6.15pt;height: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" fillcolor="black [3213]" strokecolor="black [3200]"/>
                  </w:pict>
                </mc:Fallback>
              </mc:AlternateContent>
            </w:r>
            <w:r w:rsidR="00627239" w:rsidRPr="00C141D6">
              <w:rPr>
                <w:rFonts w:cstheme="minorHAnsi"/>
                <w:b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66115BC" wp14:editId="058BD05A">
                      <wp:simplePos x="0" y="0"/>
                      <wp:positionH relativeFrom="column">
                        <wp:posOffset>579755</wp:posOffset>
                      </wp:positionH>
                      <wp:positionV relativeFrom="paragraph">
                        <wp:posOffset>31115</wp:posOffset>
                      </wp:positionV>
                      <wp:extent cx="78105" cy="104140"/>
                      <wp:effectExtent l="0" t="0" r="17145" b="10160"/>
                      <wp:wrapNone/>
                      <wp:docPr id="2" name="2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032198" id="2 Rectángulo" o:spid="_x0000_s1026" style="position:absolute;margin-left:45.65pt;margin-top:2.45pt;width:6.15pt;height: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" fillcolor="white [3212]" strokecolor="black [3200]"/>
                  </w:pict>
                </mc:Fallback>
              </mc:AlternateContent>
            </w:r>
            <w:r w:rsidR="000E5872" w:rsidRPr="00C141D6">
              <w:rPr>
                <w:rFonts w:cstheme="minorHAnsi"/>
                <w:b/>
                <w:lang w:val="es-CO"/>
              </w:rPr>
              <w:t>Colectivo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0E5872" w:rsidRPr="00C141D6">
              <w:rPr>
                <w:rFonts w:cstheme="minorHAnsi"/>
                <w:b/>
                <w:lang w:val="es-CO"/>
              </w:rPr>
              <w:t xml:space="preserve"> 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 </w:t>
            </w:r>
            <w:r w:rsidR="000E5872" w:rsidRPr="00C141D6">
              <w:rPr>
                <w:rFonts w:cstheme="minorHAnsi"/>
                <w:b/>
                <w:lang w:val="es-CO"/>
              </w:rPr>
              <w:t>Bus</w:t>
            </w:r>
            <w:r w:rsidR="00764C0C" w:rsidRPr="00C141D6">
              <w:rPr>
                <w:rFonts w:cstheme="minorHAnsi"/>
                <w:b/>
                <w:lang w:val="es-CO"/>
              </w:rPr>
              <w:t xml:space="preserve">  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764C0C" w:rsidRPr="00C141D6">
              <w:rPr>
                <w:rFonts w:cstheme="minorHAnsi"/>
                <w:b/>
                <w:lang w:val="es-CO"/>
              </w:rPr>
              <w:t xml:space="preserve"> </w:t>
            </w:r>
            <w:r w:rsidR="000E5872" w:rsidRPr="00C141D6">
              <w:rPr>
                <w:rFonts w:cstheme="minorHAnsi"/>
                <w:b/>
                <w:lang w:val="es-CO"/>
              </w:rPr>
              <w:t>Buseta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</w:t>
            </w:r>
            <w:r w:rsidR="00764C0C" w:rsidRPr="00C141D6">
              <w:rPr>
                <w:rFonts w:cstheme="minorHAnsi"/>
                <w:b/>
                <w:lang w:val="es-CO"/>
              </w:rPr>
              <w:t>Otro:</w:t>
            </w:r>
          </w:p>
        </w:tc>
      </w:tr>
      <w:tr w:rsidR="001C018A" w:rsidRPr="00C141D6" w:rsidTr="007B710F">
        <w:trPr>
          <w:trHeight w:val="107"/>
          <w:jc w:val="center"/>
        </w:trPr>
        <w:tc>
          <w:tcPr>
            <w:tcW w:w="1951" w:type="dxa"/>
            <w:gridSpan w:val="2"/>
            <w:vMerge w:val="restart"/>
            <w:vAlign w:val="center"/>
          </w:tcPr>
          <w:p w:rsidR="001C018A" w:rsidRPr="00C141D6" w:rsidRDefault="001C018A" w:rsidP="00717A09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Cronograma:</w:t>
            </w: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E40D4F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  <w:tr w:rsidR="001C018A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1C018A" w:rsidRPr="00C141D6" w:rsidRDefault="001C018A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1C018A" w:rsidRPr="001C018A" w:rsidRDefault="001C018A" w:rsidP="007B06AA">
            <w:pPr>
              <w:rPr>
                <w:rFonts w:cstheme="minorHAnsi"/>
                <w:noProof/>
                <w:lang w:val="es-MX" w:eastAsia="es-MX"/>
              </w:rPr>
            </w:pPr>
          </w:p>
        </w:tc>
      </w:tr>
    </w:tbl>
    <w:p w:rsidR="00463079" w:rsidRPr="00C141D6" w:rsidRDefault="00463079" w:rsidP="00463079">
      <w:pPr>
        <w:pStyle w:val="Prrafodelista"/>
        <w:rPr>
          <w:rFonts w:cstheme="minorHAnsi"/>
          <w:b/>
          <w:lang w:val="es-CO"/>
        </w:rPr>
      </w:pPr>
    </w:p>
    <w:p w:rsidR="00463079" w:rsidRPr="00C141D6" w:rsidRDefault="00463079" w:rsidP="00463079">
      <w:pPr>
        <w:pStyle w:val="Prrafodelista"/>
        <w:rPr>
          <w:rFonts w:cstheme="minorHAnsi"/>
          <w:b/>
          <w:lang w:val="es-CO"/>
        </w:rPr>
      </w:pPr>
    </w:p>
    <w:p w:rsidR="00463079" w:rsidRPr="00C141D6" w:rsidRDefault="00463079" w:rsidP="00463079">
      <w:pPr>
        <w:pStyle w:val="Prrafodelista"/>
        <w:numPr>
          <w:ilvl w:val="0"/>
          <w:numId w:val="1"/>
        </w:numPr>
        <w:tabs>
          <w:tab w:val="left" w:pos="3050"/>
        </w:tabs>
        <w:ind w:right="-1135"/>
        <w:rPr>
          <w:rFonts w:cstheme="minorHAnsi"/>
          <w:b/>
        </w:rPr>
      </w:pPr>
      <w:r w:rsidRPr="00C141D6">
        <w:rPr>
          <w:rFonts w:cstheme="minorHAnsi"/>
          <w:b/>
        </w:rPr>
        <w:t>Detalle del presupuesto</w:t>
      </w:r>
    </w:p>
    <w:tbl>
      <w:tblPr>
        <w:tblStyle w:val="Tablaconcuadrcula"/>
        <w:tblW w:w="9054" w:type="dxa"/>
        <w:jc w:val="center"/>
        <w:tblLayout w:type="fixed"/>
        <w:tblLook w:val="04A0" w:firstRow="1" w:lastRow="0" w:firstColumn="1" w:lastColumn="0" w:noHBand="0" w:noVBand="1"/>
      </w:tblPr>
      <w:tblGrid>
        <w:gridCol w:w="1747"/>
        <w:gridCol w:w="3323"/>
        <w:gridCol w:w="1275"/>
        <w:gridCol w:w="1443"/>
        <w:gridCol w:w="1266"/>
      </w:tblGrid>
      <w:tr w:rsidR="00463079" w:rsidRPr="00C141D6" w:rsidTr="0057234A">
        <w:trPr>
          <w:jc w:val="center"/>
        </w:trPr>
        <w:tc>
          <w:tcPr>
            <w:tcW w:w="1747" w:type="dxa"/>
            <w:vAlign w:val="center"/>
          </w:tcPr>
          <w:p w:rsidR="00463079" w:rsidRPr="00C141D6" w:rsidRDefault="00463079" w:rsidP="003A2A56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Concepto</w:t>
            </w:r>
          </w:p>
        </w:tc>
        <w:tc>
          <w:tcPr>
            <w:tcW w:w="3323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No</w:t>
            </w:r>
            <w:r w:rsidR="00717A09" w:rsidRPr="00C141D6">
              <w:rPr>
                <w:rFonts w:cstheme="minorHAnsi"/>
              </w:rPr>
              <w:t>.</w:t>
            </w:r>
            <w:r w:rsidR="003A2A56" w:rsidRPr="00C141D6">
              <w:rPr>
                <w:rFonts w:cstheme="minorHAnsi"/>
              </w:rPr>
              <w:t xml:space="preserve"> de Docentes/E</w:t>
            </w:r>
            <w:r w:rsidRPr="00C141D6">
              <w:rPr>
                <w:rFonts w:cstheme="minorHAnsi"/>
              </w:rPr>
              <w:t>studiantes</w:t>
            </w:r>
          </w:p>
        </w:tc>
        <w:tc>
          <w:tcPr>
            <w:tcW w:w="1275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Valor diario</w:t>
            </w:r>
          </w:p>
        </w:tc>
        <w:tc>
          <w:tcPr>
            <w:tcW w:w="1443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No</w:t>
            </w:r>
            <w:r w:rsidR="00717A09" w:rsidRPr="00C141D6">
              <w:rPr>
                <w:rFonts w:cstheme="minorHAnsi"/>
              </w:rPr>
              <w:t>.</w:t>
            </w:r>
            <w:r w:rsidRPr="00C141D6">
              <w:rPr>
                <w:rFonts w:cstheme="minorHAnsi"/>
              </w:rPr>
              <w:t xml:space="preserve"> días pernoctados</w:t>
            </w:r>
          </w:p>
        </w:tc>
        <w:tc>
          <w:tcPr>
            <w:tcW w:w="1266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Total</w:t>
            </w:r>
          </w:p>
        </w:tc>
      </w:tr>
      <w:tr w:rsidR="0057234A" w:rsidRPr="00C141D6" w:rsidTr="0057234A">
        <w:trPr>
          <w:jc w:val="center"/>
        </w:trPr>
        <w:tc>
          <w:tcPr>
            <w:tcW w:w="1747" w:type="dxa"/>
            <w:vAlign w:val="center"/>
          </w:tcPr>
          <w:p w:rsidR="0057234A" w:rsidRPr="00C141D6" w:rsidRDefault="0057234A" w:rsidP="0057234A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Viáticos docentes:</w:t>
            </w:r>
          </w:p>
        </w:tc>
        <w:tc>
          <w:tcPr>
            <w:tcW w:w="3323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275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443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266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</w:tr>
      <w:tr w:rsidR="0057234A" w:rsidRPr="00C141D6" w:rsidTr="0057234A">
        <w:trPr>
          <w:jc w:val="center"/>
        </w:trPr>
        <w:tc>
          <w:tcPr>
            <w:tcW w:w="1747" w:type="dxa"/>
            <w:vAlign w:val="center"/>
          </w:tcPr>
          <w:p w:rsidR="0057234A" w:rsidRPr="00C141D6" w:rsidRDefault="0057234A" w:rsidP="0057234A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Viáticos estudiantes:</w:t>
            </w:r>
          </w:p>
        </w:tc>
        <w:tc>
          <w:tcPr>
            <w:tcW w:w="3323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275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443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  <w:tc>
          <w:tcPr>
            <w:tcW w:w="1266" w:type="dxa"/>
          </w:tcPr>
          <w:p w:rsidR="0057234A" w:rsidRPr="00C141D6" w:rsidRDefault="0057234A" w:rsidP="000863E7">
            <w:pPr>
              <w:rPr>
                <w:rFonts w:cstheme="minorHAnsi"/>
              </w:rPr>
            </w:pPr>
          </w:p>
        </w:tc>
      </w:tr>
      <w:tr w:rsidR="0057234A" w:rsidRPr="00C141D6" w:rsidTr="0057234A">
        <w:trPr>
          <w:jc w:val="center"/>
        </w:trPr>
        <w:tc>
          <w:tcPr>
            <w:tcW w:w="1747" w:type="dxa"/>
            <w:vAlign w:val="center"/>
          </w:tcPr>
          <w:p w:rsidR="0057234A" w:rsidRPr="00C141D6" w:rsidRDefault="0057234A" w:rsidP="0057234A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Servicios de transporte:</w:t>
            </w:r>
          </w:p>
        </w:tc>
        <w:tc>
          <w:tcPr>
            <w:tcW w:w="6041" w:type="dxa"/>
            <w:gridSpan w:val="3"/>
          </w:tcPr>
          <w:p w:rsidR="0057234A" w:rsidRPr="00C141D6" w:rsidRDefault="0057234A" w:rsidP="0057234A">
            <w:pPr>
              <w:jc w:val="both"/>
              <w:rPr>
                <w:rFonts w:cstheme="minorHAnsi"/>
              </w:rPr>
            </w:pPr>
            <w:r w:rsidRPr="00C141D6">
              <w:rPr>
                <w:rFonts w:cstheme="minorHAnsi"/>
                <w:b/>
              </w:rPr>
              <w:t>Nota:</w:t>
            </w:r>
            <w:r w:rsidRPr="00C141D6">
              <w:rPr>
                <w:rFonts w:cstheme="minorHAnsi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>
            <w:tcW w:w="1266" w:type="dxa"/>
          </w:tcPr>
          <w:p w:rsidR="0057234A" w:rsidRPr="00C141D6" w:rsidRDefault="0057234A" w:rsidP="0057234A">
            <w:pPr>
              <w:rPr>
                <w:rFonts w:cstheme="minorHAnsi"/>
              </w:rPr>
            </w:pPr>
          </w:p>
        </w:tc>
      </w:tr>
      <w:tr w:rsidR="0057234A" w:rsidRPr="00C141D6" w:rsidTr="0057234A">
        <w:trPr>
          <w:jc w:val="center"/>
        </w:trPr>
        <w:tc>
          <w:tcPr>
            <w:tcW w:w="7788" w:type="dxa"/>
            <w:gridSpan w:val="4"/>
          </w:tcPr>
          <w:p w:rsidR="0057234A" w:rsidRPr="00C141D6" w:rsidRDefault="0057234A" w:rsidP="0057234A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Total presupuesto practica académica:</w:t>
            </w:r>
          </w:p>
        </w:tc>
        <w:tc>
          <w:tcPr>
            <w:tcW w:w="1266" w:type="dxa"/>
          </w:tcPr>
          <w:p w:rsidR="0057234A" w:rsidRPr="00C141D6" w:rsidRDefault="005E42B6" w:rsidP="007F3872">
            <w:pPr>
              <w:rPr>
                <w:rFonts w:cstheme="minorHAnsi"/>
              </w:rPr>
            </w:pPr>
            <w:r>
              <w:rPr>
                <w:rFonts w:cstheme="minorHAnsi"/>
              </w:rPr>
              <w:t>$</w:t>
            </w:r>
          </w:p>
        </w:tc>
      </w:tr>
      <w:tr w:rsidR="0057234A" w:rsidRPr="00C141D6" w:rsidTr="0057234A">
        <w:trPr>
          <w:trHeight w:val="2257"/>
          <w:jc w:val="center"/>
        </w:trPr>
        <w:tc>
          <w:tcPr>
            <w:tcW w:w="9054" w:type="dxa"/>
            <w:gridSpan w:val="5"/>
          </w:tcPr>
          <w:p w:rsidR="0057234A" w:rsidRDefault="0057234A" w:rsidP="0057234A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lastRenderedPageBreak/>
              <w:t>Observaciones:</w:t>
            </w:r>
          </w:p>
          <w:p w:rsidR="0057234A" w:rsidRDefault="0057234A" w:rsidP="0057234A">
            <w:pPr>
              <w:rPr>
                <w:rFonts w:cstheme="minorHAnsi"/>
              </w:rPr>
            </w:pPr>
          </w:p>
          <w:p w:rsidR="0057234A" w:rsidRPr="00C141D6" w:rsidRDefault="0057234A" w:rsidP="0057234A">
            <w:pPr>
              <w:rPr>
                <w:rFonts w:cstheme="minorHAnsi"/>
              </w:rPr>
            </w:pPr>
          </w:p>
        </w:tc>
      </w:tr>
    </w:tbl>
    <w:p w:rsidR="00764C0C" w:rsidRPr="00C141D6" w:rsidRDefault="003A2A56" w:rsidP="00764C0C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Presentación Práctica A</w:t>
      </w:r>
      <w:r w:rsidR="00764C0C" w:rsidRPr="00C141D6">
        <w:rPr>
          <w:rFonts w:cstheme="minorHAnsi"/>
          <w:b/>
          <w:lang w:val="es-CO"/>
        </w:rPr>
        <w:t>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494"/>
      </w:tblGrid>
      <w:tr w:rsidR="00764C0C" w:rsidRPr="00C141D6" w:rsidTr="00627239">
        <w:trPr>
          <w:trHeight w:val="1644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Justificación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F3872">
            <w:pPr>
              <w:jc w:val="both"/>
              <w:rPr>
                <w:rFonts w:cstheme="minorHAnsi"/>
                <w:b/>
                <w:lang w:val="es-CO"/>
              </w:rPr>
            </w:pPr>
          </w:p>
        </w:tc>
      </w:tr>
      <w:tr w:rsidR="00764C0C" w:rsidRPr="00C141D6" w:rsidTr="00627239">
        <w:trPr>
          <w:trHeight w:val="1556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Objetivo general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E40D4F" w:rsidRDefault="00764C0C" w:rsidP="003400CB">
            <w:pPr>
              <w:jc w:val="both"/>
              <w:rPr>
                <w:rFonts w:cstheme="minorHAnsi"/>
                <w:lang w:val="es-CO"/>
              </w:rPr>
            </w:pPr>
          </w:p>
        </w:tc>
      </w:tr>
      <w:tr w:rsidR="00764C0C" w:rsidRPr="00C141D6" w:rsidTr="00C37AAC">
        <w:trPr>
          <w:trHeight w:val="2492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Metodología de trabajo y evaluación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E40D4F" w:rsidRDefault="00764C0C" w:rsidP="003400CB">
            <w:pPr>
              <w:jc w:val="both"/>
              <w:rPr>
                <w:rFonts w:cstheme="minorHAnsi"/>
                <w:lang w:val="es-CO"/>
              </w:rPr>
            </w:pPr>
          </w:p>
          <w:p w:rsidR="00764C0C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E94886" w:rsidRDefault="00E94886" w:rsidP="00764C0C">
            <w:pPr>
              <w:rPr>
                <w:rFonts w:cstheme="minorHAnsi"/>
                <w:b/>
                <w:lang w:val="es-CO"/>
              </w:rPr>
            </w:pPr>
          </w:p>
          <w:p w:rsidR="00E40D4F" w:rsidRDefault="00E40D4F" w:rsidP="00764C0C">
            <w:pPr>
              <w:rPr>
                <w:rFonts w:cstheme="minorHAnsi"/>
                <w:b/>
                <w:lang w:val="es-CO"/>
              </w:rPr>
            </w:pPr>
          </w:p>
          <w:p w:rsidR="00E94886" w:rsidRDefault="00E94886" w:rsidP="00764C0C">
            <w:pPr>
              <w:rPr>
                <w:rFonts w:cstheme="minorHAnsi"/>
                <w:b/>
                <w:lang w:val="es-CO"/>
              </w:rPr>
            </w:pPr>
          </w:p>
          <w:p w:rsidR="00E94886" w:rsidRPr="00C141D6" w:rsidRDefault="00E94886" w:rsidP="00764C0C">
            <w:pPr>
              <w:rPr>
                <w:rFonts w:cstheme="minorHAnsi"/>
                <w:b/>
                <w:lang w:val="es-CO"/>
              </w:rPr>
            </w:pPr>
          </w:p>
        </w:tc>
      </w:tr>
    </w:tbl>
    <w:p w:rsidR="009A1B8F" w:rsidRPr="00C141D6" w:rsidRDefault="009A1B8F" w:rsidP="00463079">
      <w:pPr>
        <w:rPr>
          <w:rFonts w:cstheme="minorHAnsi"/>
          <w:b/>
          <w:lang w:val="es-CO"/>
        </w:rPr>
        <w:sectPr w:rsidR="009A1B8F" w:rsidRPr="00C141D6" w:rsidSect="009A1B8F">
          <w:head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8D73BF" w:rsidRDefault="00764C0C" w:rsidP="008D73BF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lastRenderedPageBreak/>
        <w:t>Firmas:</w:t>
      </w:r>
    </w:p>
    <w:p w:rsidR="00E94886" w:rsidRDefault="00E94886" w:rsidP="00E94886">
      <w:pPr>
        <w:pStyle w:val="Prrafodelista"/>
        <w:rPr>
          <w:rFonts w:cstheme="minorHAnsi"/>
          <w:b/>
          <w:lang w:val="es-CO"/>
        </w:rPr>
      </w:pPr>
    </w:p>
    <w:p w:rsidR="00E94886" w:rsidRPr="00C141D6" w:rsidRDefault="00E94886" w:rsidP="00E94886">
      <w:pPr>
        <w:pStyle w:val="Prrafodelista"/>
        <w:rPr>
          <w:rFonts w:cstheme="minorHAnsi"/>
          <w:b/>
          <w:lang w:val="es-CO"/>
        </w:rPr>
      </w:pPr>
    </w:p>
    <w:p w:rsidR="008D73BF" w:rsidRPr="00C141D6" w:rsidRDefault="008D73BF" w:rsidP="008D73BF">
      <w:pPr>
        <w:spacing w:after="0"/>
        <w:ind w:left="360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</w:t>
      </w:r>
      <w:r w:rsidR="00197DBF" w:rsidRPr="00C141D6">
        <w:rPr>
          <w:rFonts w:cstheme="minorHAnsi"/>
          <w:lang w:val="es-CO"/>
        </w:rPr>
        <w:t>_____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ocente</w:t>
      </w:r>
      <w:r w:rsidR="00FE3D3F" w:rsidRPr="00C141D6">
        <w:rPr>
          <w:rFonts w:cstheme="minorHAnsi"/>
          <w:b/>
          <w:lang w:val="es-CO"/>
        </w:rPr>
        <w:t xml:space="preserve"> </w:t>
      </w:r>
      <w:r w:rsidR="00E022B1" w:rsidRPr="00C141D6">
        <w:rPr>
          <w:rFonts w:cstheme="minorHAnsi"/>
          <w:b/>
          <w:lang w:val="es-CO"/>
        </w:rPr>
        <w:t>responsable</w:t>
      </w:r>
      <w:r w:rsidRPr="00C141D6">
        <w:rPr>
          <w:rFonts w:cstheme="minorHAnsi"/>
          <w:b/>
          <w:lang w:val="es-CO"/>
        </w:rPr>
        <w:t>: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CC:</w:t>
      </w:r>
      <w:bookmarkStart w:id="0" w:name="_GoBack"/>
      <w:bookmarkEnd w:id="0"/>
    </w:p>
    <w:p w:rsidR="00197DBF" w:rsidRPr="00C141D6" w:rsidRDefault="008D73BF" w:rsidP="00197DBF">
      <w:p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       </w:t>
      </w:r>
    </w:p>
    <w:p w:rsidR="00197DBF" w:rsidRPr="00C141D6" w:rsidRDefault="00197DBF" w:rsidP="008D73BF">
      <w:pPr>
        <w:spacing w:after="0"/>
        <w:ind w:left="360"/>
        <w:rPr>
          <w:rFonts w:cstheme="minorHAnsi"/>
          <w:b/>
          <w:lang w:val="es-CO"/>
        </w:rPr>
      </w:pPr>
    </w:p>
    <w:p w:rsidR="008D73BF" w:rsidRPr="00C141D6" w:rsidRDefault="008D73BF" w:rsidP="008D73BF">
      <w:pPr>
        <w:spacing w:after="0"/>
        <w:ind w:left="360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</w:t>
      </w:r>
      <w:r w:rsidR="00197DBF" w:rsidRPr="00C141D6">
        <w:rPr>
          <w:rFonts w:cstheme="minorHAnsi"/>
          <w:lang w:val="es-CO"/>
        </w:rPr>
        <w:t>____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ocente responsable:</w:t>
      </w:r>
    </w:p>
    <w:p w:rsidR="008D73BF" w:rsidRDefault="008D73BF" w:rsidP="003E2BC5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CC:</w:t>
      </w:r>
    </w:p>
    <w:p w:rsidR="00E94886" w:rsidRPr="00C141D6" w:rsidRDefault="00E94886" w:rsidP="003E2BC5">
      <w:pPr>
        <w:spacing w:after="0"/>
        <w:ind w:firstLine="360"/>
        <w:rPr>
          <w:rFonts w:cstheme="minorHAnsi"/>
          <w:b/>
          <w:lang w:val="es-CO"/>
        </w:rPr>
      </w:pPr>
    </w:p>
    <w:p w:rsidR="00197DBF" w:rsidRPr="00C141D6" w:rsidRDefault="00197DBF" w:rsidP="003E2BC5">
      <w:pPr>
        <w:spacing w:after="0"/>
        <w:ind w:firstLine="360"/>
        <w:rPr>
          <w:rFonts w:cstheme="minorHAnsi"/>
          <w:b/>
          <w:lang w:val="es-CO"/>
        </w:rPr>
      </w:pPr>
    </w:p>
    <w:p w:rsidR="008D73BF" w:rsidRPr="00C141D6" w:rsidRDefault="008D73BF" w:rsidP="00E022B1">
      <w:pPr>
        <w:spacing w:after="0"/>
        <w:rPr>
          <w:rFonts w:cstheme="minorHAnsi"/>
          <w:b/>
          <w:lang w:val="es-CO"/>
        </w:rPr>
      </w:pPr>
    </w:p>
    <w:p w:rsidR="004F52D4" w:rsidRPr="00C141D6" w:rsidRDefault="004F52D4" w:rsidP="00E022B1">
      <w:pPr>
        <w:spacing w:after="0"/>
        <w:rPr>
          <w:rFonts w:cstheme="minorHAnsi"/>
          <w:b/>
          <w:lang w:val="es-CO"/>
        </w:rPr>
      </w:pPr>
    </w:p>
    <w:p w:rsidR="0056511A" w:rsidRPr="00C141D6" w:rsidRDefault="009A1B8F" w:rsidP="00197DBF">
      <w:pPr>
        <w:spacing w:after="0"/>
        <w:jc w:val="right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____</w:t>
      </w:r>
    </w:p>
    <w:p w:rsidR="008D73BF" w:rsidRPr="00C141D6" w:rsidRDefault="00FE3D3F" w:rsidP="00197DBF">
      <w:pPr>
        <w:spacing w:after="0"/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V°B° Consejo de carrera:</w:t>
      </w:r>
    </w:p>
    <w:p w:rsidR="00FE3D3F" w:rsidRPr="00C141D6" w:rsidRDefault="00FE3D3F" w:rsidP="00197DBF">
      <w:pPr>
        <w:spacing w:after="0"/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Coordinador </w:t>
      </w:r>
      <w:r w:rsidR="003A2A56" w:rsidRPr="00C141D6">
        <w:rPr>
          <w:rFonts w:cstheme="minorHAnsi"/>
          <w:b/>
          <w:lang w:val="es-CO"/>
        </w:rPr>
        <w:t>P</w:t>
      </w:r>
      <w:r w:rsidR="00E022B1" w:rsidRPr="00C141D6">
        <w:rPr>
          <w:rFonts w:cstheme="minorHAnsi"/>
          <w:b/>
          <w:lang w:val="es-CO"/>
        </w:rPr>
        <w:t xml:space="preserve">royecto </w:t>
      </w:r>
      <w:r w:rsidR="003A2A56" w:rsidRPr="00C141D6">
        <w:rPr>
          <w:rFonts w:cstheme="minorHAnsi"/>
          <w:b/>
          <w:lang w:val="es-CO"/>
        </w:rPr>
        <w:t>C</w:t>
      </w:r>
      <w:r w:rsidR="00E022B1" w:rsidRPr="00C141D6">
        <w:rPr>
          <w:rFonts w:cstheme="minorHAnsi"/>
          <w:b/>
          <w:lang w:val="es-CO"/>
        </w:rPr>
        <w:t>urricular</w:t>
      </w:r>
    </w:p>
    <w:p w:rsidR="009A1B8F" w:rsidRPr="00C141D6" w:rsidRDefault="009A1B8F" w:rsidP="00197DBF">
      <w:pPr>
        <w:spacing w:after="0"/>
        <w:jc w:val="right"/>
        <w:rPr>
          <w:rFonts w:cstheme="minorHAnsi"/>
          <w:b/>
          <w:lang w:val="es-CO"/>
        </w:rPr>
      </w:pPr>
    </w:p>
    <w:p w:rsidR="00197DBF" w:rsidRPr="00C141D6" w:rsidRDefault="00197DBF" w:rsidP="00197DBF">
      <w:pPr>
        <w:spacing w:after="0"/>
        <w:jc w:val="right"/>
        <w:rPr>
          <w:rFonts w:cstheme="minorHAnsi"/>
          <w:b/>
          <w:lang w:val="es-CO"/>
        </w:rPr>
      </w:pPr>
    </w:p>
    <w:p w:rsidR="009A1B8F" w:rsidRPr="00C141D6" w:rsidRDefault="003E2BC5" w:rsidP="00197DBF">
      <w:pPr>
        <w:spacing w:after="0"/>
        <w:jc w:val="right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_____</w:t>
      </w:r>
    </w:p>
    <w:p w:rsidR="001E72CC" w:rsidRPr="00C141D6" w:rsidRDefault="00E022B1" w:rsidP="00197DBF">
      <w:pPr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V°B° </w:t>
      </w:r>
      <w:r w:rsidR="003E2BC5" w:rsidRPr="00C141D6">
        <w:rPr>
          <w:rFonts w:cstheme="minorHAnsi"/>
          <w:b/>
          <w:lang w:val="es-CO"/>
        </w:rPr>
        <w:t>Consejo de Facultad</w:t>
      </w:r>
      <w:r w:rsidR="0056511A" w:rsidRPr="00C141D6">
        <w:rPr>
          <w:rFonts w:cstheme="minorHAnsi"/>
          <w:b/>
          <w:lang w:val="es-CO"/>
        </w:rPr>
        <w:t>:</w:t>
      </w:r>
    </w:p>
    <w:p w:rsidR="00197DBF" w:rsidRPr="00C141D6" w:rsidRDefault="00197DBF" w:rsidP="00197DBF">
      <w:pPr>
        <w:spacing w:after="0"/>
        <w:jc w:val="right"/>
        <w:rPr>
          <w:rFonts w:cstheme="minorHAnsi"/>
          <w:b/>
          <w:lang w:val="es-CO"/>
        </w:rPr>
      </w:pPr>
    </w:p>
    <w:p w:rsidR="00C37AAC" w:rsidRPr="00C141D6" w:rsidRDefault="00C37AAC" w:rsidP="00197DBF">
      <w:pPr>
        <w:spacing w:after="0"/>
        <w:jc w:val="right"/>
        <w:rPr>
          <w:rFonts w:cstheme="minorHAnsi"/>
          <w:b/>
          <w:lang w:val="es-CO"/>
        </w:rPr>
        <w:sectPr w:rsidR="00C37AAC" w:rsidRPr="00C141D6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C141D6" w:rsidRDefault="003E2BC5" w:rsidP="00E94886">
      <w:pPr>
        <w:spacing w:after="0"/>
        <w:jc w:val="center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lastRenderedPageBreak/>
        <w:t>__________________________</w:t>
      </w:r>
    </w:p>
    <w:p w:rsidR="003E2BC5" w:rsidRPr="00C141D6" w:rsidRDefault="003E2BC5" w:rsidP="00E94886">
      <w:pPr>
        <w:spacing w:after="0"/>
        <w:jc w:val="center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V°B° Ordenador del gasto:</w:t>
      </w:r>
    </w:p>
    <w:p w:rsidR="008D73BF" w:rsidRPr="00C141D6" w:rsidRDefault="00197DBF" w:rsidP="00E94886">
      <w:pPr>
        <w:spacing w:after="0"/>
        <w:jc w:val="center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</w:t>
      </w:r>
      <w:r w:rsidR="003A2A56" w:rsidRPr="00C141D6">
        <w:rPr>
          <w:rFonts w:cstheme="minorHAnsi"/>
          <w:b/>
          <w:lang w:val="es-CO"/>
        </w:rPr>
        <w:t>ecano de la Facultad</w:t>
      </w:r>
    </w:p>
    <w:p w:rsidR="00BD1E2F" w:rsidRPr="00C141D6" w:rsidRDefault="00BD1E2F" w:rsidP="00BD1E2F">
      <w:pPr>
        <w:spacing w:after="0"/>
        <w:jc w:val="center"/>
        <w:rPr>
          <w:rFonts w:cstheme="minorHAnsi"/>
          <w:lang w:val="es-CO"/>
        </w:rPr>
        <w:sectPr w:rsidR="00BD1E2F" w:rsidRPr="00C141D6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9A1B8F" w:rsidRPr="00C141D6" w:rsidRDefault="009A1B8F" w:rsidP="00627239">
      <w:pPr>
        <w:spacing w:after="0"/>
        <w:rPr>
          <w:rFonts w:cstheme="minorHAnsi"/>
          <w:b/>
          <w:lang w:val="es-CO"/>
        </w:rPr>
        <w:sectPr w:rsidR="009A1B8F" w:rsidRPr="00C141D6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40D4F" w:rsidRDefault="00E40D4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3400CB" w:rsidRDefault="003400CB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E94886" w:rsidRDefault="00E94886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</w:p>
    <w:p w:rsidR="007C7C3F" w:rsidRPr="00C141D6" w:rsidRDefault="007C7C3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  <w:r w:rsidRPr="00C141D6">
        <w:rPr>
          <w:rFonts w:asciiTheme="minorHAnsi" w:hAnsiTheme="minorHAnsi" w:cstheme="minorHAnsi"/>
          <w:b/>
        </w:rPr>
        <w:t>FORMATO PARA PRESENTAR LA LISTA DE ESTUDIANTES</w:t>
      </w:r>
    </w:p>
    <w:p w:rsidR="007C7C3F" w:rsidRPr="00C141D6" w:rsidRDefault="007C7C3F" w:rsidP="007C7C3F">
      <w:pPr>
        <w:pStyle w:val="Sinespaciado"/>
        <w:ind w:left="-1134" w:right="-1135"/>
        <w:rPr>
          <w:rFonts w:asciiTheme="minorHAnsi" w:hAnsiTheme="minorHAnsi" w:cstheme="minorHAnsi"/>
          <w:b/>
        </w:rPr>
      </w:pPr>
    </w:p>
    <w:tbl>
      <w:tblPr>
        <w:tblStyle w:val="Tablaconcuadrcula"/>
        <w:tblW w:w="9110" w:type="dxa"/>
        <w:jc w:val="center"/>
        <w:tblLayout w:type="fixed"/>
        <w:tblLook w:val="04A0" w:firstRow="1" w:lastRow="0" w:firstColumn="1" w:lastColumn="0" w:noHBand="0" w:noVBand="1"/>
      </w:tblPr>
      <w:tblGrid>
        <w:gridCol w:w="537"/>
        <w:gridCol w:w="1854"/>
        <w:gridCol w:w="1284"/>
        <w:gridCol w:w="1712"/>
        <w:gridCol w:w="856"/>
        <w:gridCol w:w="1023"/>
        <w:gridCol w:w="973"/>
        <w:gridCol w:w="871"/>
      </w:tblGrid>
      <w:tr w:rsidR="007C7C3F" w:rsidRPr="00C141D6" w:rsidTr="008E4F79">
        <w:trPr>
          <w:trHeight w:val="548"/>
          <w:jc w:val="center"/>
        </w:trPr>
        <w:tc>
          <w:tcPr>
            <w:tcW w:w="53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No.</w:t>
            </w:r>
          </w:p>
        </w:tc>
        <w:tc>
          <w:tcPr>
            <w:tcW w:w="185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Nombres y apellidos</w:t>
            </w:r>
          </w:p>
        </w:tc>
        <w:tc>
          <w:tcPr>
            <w:tcW w:w="1284" w:type="dxa"/>
          </w:tcPr>
          <w:p w:rsidR="007C7C3F" w:rsidRPr="00C141D6" w:rsidRDefault="0056511A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 xml:space="preserve">Doc. </w:t>
            </w:r>
            <w:r w:rsidR="007C7C3F" w:rsidRPr="00C141D6">
              <w:rPr>
                <w:rFonts w:cstheme="minorHAnsi"/>
              </w:rPr>
              <w:t>de identidad</w:t>
            </w:r>
          </w:p>
        </w:tc>
        <w:tc>
          <w:tcPr>
            <w:tcW w:w="171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Código</w:t>
            </w:r>
          </w:p>
        </w:tc>
        <w:tc>
          <w:tcPr>
            <w:tcW w:w="85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EPS</w:t>
            </w:r>
          </w:p>
        </w:tc>
        <w:tc>
          <w:tcPr>
            <w:tcW w:w="102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 xml:space="preserve">Celular </w:t>
            </w:r>
          </w:p>
        </w:tc>
        <w:tc>
          <w:tcPr>
            <w:tcW w:w="97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Estado</w:t>
            </w:r>
          </w:p>
        </w:tc>
        <w:tc>
          <w:tcPr>
            <w:tcW w:w="87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Grupo</w:t>
            </w:r>
          </w:p>
        </w:tc>
      </w:tr>
      <w:tr w:rsidR="007C7C3F" w:rsidRPr="00C141D6" w:rsidTr="008E4F79">
        <w:trPr>
          <w:trHeight w:val="281"/>
          <w:jc w:val="center"/>
        </w:trPr>
        <w:tc>
          <w:tcPr>
            <w:tcW w:w="537" w:type="dxa"/>
          </w:tcPr>
          <w:p w:rsidR="007C7C3F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85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8E4F79">
        <w:trPr>
          <w:trHeight w:val="266"/>
          <w:jc w:val="center"/>
        </w:trPr>
        <w:tc>
          <w:tcPr>
            <w:tcW w:w="53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2</w:t>
            </w:r>
          </w:p>
        </w:tc>
        <w:tc>
          <w:tcPr>
            <w:tcW w:w="185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8E4F79">
        <w:trPr>
          <w:trHeight w:val="281"/>
          <w:jc w:val="center"/>
        </w:trPr>
        <w:tc>
          <w:tcPr>
            <w:tcW w:w="537" w:type="dxa"/>
          </w:tcPr>
          <w:p w:rsidR="007C7C3F" w:rsidRPr="00C141D6" w:rsidRDefault="00E40D4F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185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8E4F79">
        <w:trPr>
          <w:trHeight w:val="281"/>
          <w:jc w:val="center"/>
        </w:trPr>
        <w:tc>
          <w:tcPr>
            <w:tcW w:w="537" w:type="dxa"/>
          </w:tcPr>
          <w:p w:rsidR="007C7C3F" w:rsidRPr="00C141D6" w:rsidRDefault="00E40D4F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185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66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81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6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66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81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66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8E4F79" w:rsidRPr="00C141D6" w:rsidTr="008E4F79">
        <w:trPr>
          <w:trHeight w:val="281"/>
          <w:jc w:val="center"/>
        </w:trPr>
        <w:tc>
          <w:tcPr>
            <w:tcW w:w="537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185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8E4F79" w:rsidRPr="00C141D6" w:rsidRDefault="008E4F79" w:rsidP="009E00F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11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3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4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6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7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8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19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1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2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3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4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6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7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8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29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0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1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2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3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4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5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6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7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8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66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39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40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  <w:tr w:rsidR="009E3192" w:rsidRPr="00C141D6" w:rsidTr="009E3192">
        <w:tblPrEx>
          <w:jc w:val="left"/>
        </w:tblPrEx>
        <w:trPr>
          <w:trHeight w:val="281"/>
        </w:trPr>
        <w:tc>
          <w:tcPr>
            <w:tcW w:w="537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  <w:r>
              <w:rPr>
                <w:rFonts w:cstheme="minorHAnsi"/>
              </w:rPr>
              <w:t>41</w:t>
            </w:r>
          </w:p>
        </w:tc>
        <w:tc>
          <w:tcPr>
            <w:tcW w:w="185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284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712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56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102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973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  <w:tc>
          <w:tcPr>
            <w:tcW w:w="871" w:type="dxa"/>
          </w:tcPr>
          <w:p w:rsidR="009E3192" w:rsidRPr="00C141D6" w:rsidRDefault="009E3192" w:rsidP="00CE1083">
            <w:pPr>
              <w:rPr>
                <w:rFonts w:cstheme="minorHAnsi"/>
              </w:rPr>
            </w:pPr>
          </w:p>
        </w:tc>
      </w:tr>
    </w:tbl>
    <w:p w:rsidR="007C7C3F" w:rsidRPr="00C141D6" w:rsidRDefault="007C7C3F" w:rsidP="007C7C3F">
      <w:pPr>
        <w:ind w:right="-1135"/>
        <w:rPr>
          <w:rFonts w:cstheme="minorHAnsi"/>
          <w:b/>
          <w:noProof/>
        </w:rPr>
      </w:pPr>
      <w:r w:rsidRPr="00C141D6">
        <w:rPr>
          <w:rFonts w:cstheme="minorHAnsi"/>
          <w:b/>
          <w:noProof/>
        </w:rPr>
        <w:t>Observaciones:</w:t>
      </w:r>
    </w:p>
    <w:p w:rsidR="007C7C3F" w:rsidRPr="00C141D6" w:rsidRDefault="007C7C3F" w:rsidP="00AF130D">
      <w:pPr>
        <w:pStyle w:val="Prrafodelista"/>
        <w:numPr>
          <w:ilvl w:val="0"/>
          <w:numId w:val="3"/>
        </w:numPr>
        <w:ind w:right="-1135"/>
        <w:jc w:val="both"/>
        <w:rPr>
          <w:rFonts w:cstheme="minorHAnsi"/>
          <w:b/>
          <w:noProof/>
        </w:rPr>
      </w:pPr>
      <w:r w:rsidRPr="00C141D6">
        <w:rPr>
          <w:rFonts w:cstheme="minorHAnsi"/>
          <w:noProof/>
        </w:rPr>
        <w:t>La lista de estudiantes debe estar conforme a la presentación de los documentos soporte de cada estudiante que participara en la Práctica académica.</w:t>
      </w:r>
    </w:p>
    <w:p w:rsidR="00FE6909" w:rsidRPr="00C141D6" w:rsidRDefault="00FE6909" w:rsidP="00AF130D">
      <w:pPr>
        <w:numPr>
          <w:ilvl w:val="0"/>
          <w:numId w:val="3"/>
        </w:numPr>
        <w:spacing w:after="0"/>
        <w:jc w:val="both"/>
        <w:rPr>
          <w:rFonts w:cstheme="minorHAnsi"/>
          <w:noProof/>
        </w:rPr>
      </w:pPr>
      <w:r w:rsidRPr="00E40D4F">
        <w:rPr>
          <w:rFonts w:cstheme="minorHAnsi"/>
          <w:noProof/>
        </w:rPr>
        <w:t>La presentación de los documentos soportes de cada estudiante se debe realizar en una sola hoja por ambas caras.</w:t>
      </w:r>
    </w:p>
    <w:sectPr w:rsidR="00FE6909" w:rsidRPr="00C141D6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4440C" w:rsidRDefault="0084440C" w:rsidP="003926D5">
      <w:pPr>
        <w:spacing w:after="0" w:line="240" w:lineRule="auto"/>
      </w:pPr>
      <w:r>
        <w:separator/>
      </w:r>
    </w:p>
  </w:endnote>
  <w:endnote w:type="continuationSeparator" w:id="0">
    <w:p w:rsidR="0084440C" w:rsidRDefault="0084440C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4440C" w:rsidRDefault="0084440C" w:rsidP="003926D5">
      <w:pPr>
        <w:spacing w:after="0" w:line="240" w:lineRule="auto"/>
      </w:pPr>
      <w:r>
        <w:separator/>
      </w:r>
    </w:p>
  </w:footnote>
  <w:footnote w:type="continuationSeparator" w:id="0">
    <w:p w:rsidR="0084440C" w:rsidRDefault="0084440C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55"/>
      <w:gridCol w:w="4257"/>
      <w:gridCol w:w="2405"/>
      <w:gridCol w:w="1706"/>
    </w:tblGrid>
    <w:tr w:rsidR="003926D5" w:rsidRPr="0033191E" w:rsidTr="00C141D6">
      <w:trPr>
        <w:trHeight w:val="416"/>
        <w:jc w:val="center"/>
      </w:trPr>
      <w:tc>
        <w:tcPr>
          <w:tcW w:w="1555" w:type="dxa"/>
          <w:vMerge w:val="restart"/>
          <w:vAlign w:val="center"/>
        </w:tcPr>
        <w:p w:rsidR="003926D5" w:rsidRPr="0033191E" w:rsidRDefault="007B1C71" w:rsidP="007B1C7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noProof/>
              <w:lang w:val="en-US"/>
            </w:rPr>
            <w:drawing>
              <wp:anchor distT="0" distB="0" distL="114300" distR="114300" simplePos="0" relativeHeight="251658240" behindDoc="0" locked="0" layoutInCell="1" allowOverlap="1" wp14:anchorId="58B20564" wp14:editId="4085A9B7">
                <wp:simplePos x="0" y="0"/>
                <wp:positionH relativeFrom="column">
                  <wp:posOffset>38100</wp:posOffset>
                </wp:positionH>
                <wp:positionV relativeFrom="paragraph">
                  <wp:posOffset>-27305</wp:posOffset>
                </wp:positionV>
                <wp:extent cx="800100" cy="783590"/>
                <wp:effectExtent l="0" t="0" r="0" b="0"/>
                <wp:wrapNone/>
                <wp:docPr id="1" name="Imagen 1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0100" cy="783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257" w:type="dxa"/>
          <w:vAlign w:val="center"/>
        </w:tcPr>
        <w:p w:rsidR="003926D5" w:rsidRPr="00C37AAC" w:rsidRDefault="002709CB" w:rsidP="00E022B1">
          <w:pPr>
            <w:pStyle w:val="Encabezado"/>
            <w:jc w:val="center"/>
            <w:rPr>
              <w:rFonts w:cstheme="minorHAnsi"/>
              <w:b/>
              <w:sz w:val="20"/>
              <w:szCs w:val="20"/>
              <w:lang w:val="es-CO"/>
            </w:rPr>
          </w:pPr>
          <w:r w:rsidRPr="00C37AAC">
            <w:rPr>
              <w:rFonts w:cstheme="minorHAnsi"/>
              <w:b/>
              <w:sz w:val="20"/>
              <w:szCs w:val="20"/>
              <w:lang w:val="es-CO"/>
            </w:rPr>
            <w:t>FORMATO DE</w:t>
          </w:r>
          <w:r w:rsidR="0033191E" w:rsidRPr="00C37AAC">
            <w:rPr>
              <w:rFonts w:cstheme="minorHAnsi"/>
              <w:b/>
              <w:sz w:val="20"/>
              <w:szCs w:val="20"/>
              <w:lang w:val="es-CO"/>
            </w:rPr>
            <w:t xml:space="preserve"> PRÁCTICAS ACADÉMICAS</w:t>
          </w:r>
        </w:p>
      </w:tc>
      <w:tc>
        <w:tcPr>
          <w:tcW w:w="2405" w:type="dxa"/>
          <w:vAlign w:val="center"/>
        </w:tcPr>
        <w:p w:rsidR="003926D5" w:rsidRPr="00C37AAC" w:rsidRDefault="003926D5" w:rsidP="00C37AAC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37AAC">
            <w:rPr>
              <w:rFonts w:cstheme="minorHAnsi"/>
              <w:sz w:val="20"/>
              <w:szCs w:val="20"/>
              <w:lang w:val="es-CO"/>
            </w:rPr>
            <w:t xml:space="preserve">Código: </w:t>
          </w:r>
          <w:r w:rsidR="00C37AAC" w:rsidRPr="00C37AAC">
            <w:rPr>
              <w:rFonts w:cstheme="minorHAnsi"/>
              <w:sz w:val="20"/>
              <w:szCs w:val="20"/>
              <w:lang w:val="es-CO"/>
            </w:rPr>
            <w:t>GD-PR-010-FR-008</w:t>
          </w:r>
        </w:p>
      </w:tc>
      <w:tc>
        <w:tcPr>
          <w:tcW w:w="1706" w:type="dxa"/>
          <w:vMerge w:val="restart"/>
          <w:vAlign w:val="center"/>
        </w:tcPr>
        <w:p w:rsidR="003926D5" w:rsidRPr="0033191E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5pt;height:26.25pt">
                <v:imagedata r:id="rId2" o:title=""/>
              </v:shape>
              <o:OLEObject Type="Embed" ProgID="Visio.Drawing.11" ShapeID="_x0000_i1025" DrawAspect="Content" ObjectID="_1665990533" r:id="rId3"/>
            </w:object>
          </w:r>
        </w:p>
      </w:tc>
    </w:tr>
    <w:tr w:rsidR="003926D5" w:rsidRPr="0033191E" w:rsidTr="00C141D6">
      <w:trPr>
        <w:trHeight w:val="402"/>
        <w:jc w:val="center"/>
      </w:trPr>
      <w:tc>
        <w:tcPr>
          <w:tcW w:w="1555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57" w:type="dxa"/>
          <w:vAlign w:val="center"/>
        </w:tcPr>
        <w:p w:rsidR="003926D5" w:rsidRPr="00197DBF" w:rsidRDefault="007B1C71" w:rsidP="007B1C71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 w:rsidRPr="00197DBF">
            <w:rPr>
              <w:rFonts w:cstheme="minorHAnsi"/>
              <w:sz w:val="20"/>
              <w:szCs w:val="20"/>
              <w:lang w:val="es-CO"/>
            </w:rPr>
            <w:t>Macrop</w:t>
          </w:r>
          <w:r w:rsidR="003926D5" w:rsidRPr="00197DBF">
            <w:rPr>
              <w:rFonts w:cstheme="minorHAnsi"/>
              <w:sz w:val="20"/>
              <w:szCs w:val="20"/>
              <w:lang w:val="es-CO"/>
            </w:rPr>
            <w:t xml:space="preserve">roceso: </w:t>
          </w:r>
          <w:r w:rsidRPr="00197DBF">
            <w:rPr>
              <w:rFonts w:cstheme="minorHAnsi"/>
              <w:sz w:val="20"/>
              <w:szCs w:val="20"/>
              <w:lang w:val="es-CO"/>
            </w:rPr>
            <w:t>Gestión Académica</w:t>
          </w:r>
        </w:p>
      </w:tc>
      <w:tc>
        <w:tcPr>
          <w:tcW w:w="2405" w:type="dxa"/>
          <w:vAlign w:val="center"/>
        </w:tcPr>
        <w:p w:rsidR="003926D5" w:rsidRPr="00C37AAC" w:rsidRDefault="003926D5" w:rsidP="00F84F5A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37AAC">
            <w:rPr>
              <w:rFonts w:cstheme="minorHAnsi"/>
              <w:sz w:val="20"/>
              <w:szCs w:val="20"/>
              <w:lang w:val="es-CO"/>
            </w:rPr>
            <w:t xml:space="preserve">Versión: </w:t>
          </w:r>
          <w:r w:rsidR="00C37AAC">
            <w:rPr>
              <w:rFonts w:cstheme="minorHAnsi"/>
              <w:sz w:val="20"/>
              <w:szCs w:val="20"/>
              <w:lang w:val="es-CO"/>
            </w:rPr>
            <w:t>02</w:t>
          </w:r>
        </w:p>
      </w:tc>
      <w:tc>
        <w:tcPr>
          <w:tcW w:w="170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C141D6">
      <w:trPr>
        <w:trHeight w:val="563"/>
        <w:jc w:val="center"/>
      </w:trPr>
      <w:tc>
        <w:tcPr>
          <w:tcW w:w="1555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57" w:type="dxa"/>
          <w:vAlign w:val="center"/>
        </w:tcPr>
        <w:p w:rsidR="003926D5" w:rsidRPr="00C43BBF" w:rsidRDefault="007B1C71" w:rsidP="00A33474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 w:rsidRPr="00C43BBF">
            <w:rPr>
              <w:rFonts w:cstheme="minorHAnsi"/>
              <w:sz w:val="20"/>
              <w:szCs w:val="20"/>
              <w:lang w:val="es-CO"/>
            </w:rPr>
            <w:t>Proceso: Gestión de</w:t>
          </w:r>
          <w:r w:rsidR="003926D5" w:rsidRPr="00C43BBF">
            <w:rPr>
              <w:rFonts w:cstheme="minorHAnsi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405" w:type="dxa"/>
          <w:vAlign w:val="center"/>
        </w:tcPr>
        <w:p w:rsidR="003926D5" w:rsidRPr="00C43BBF" w:rsidRDefault="003926D5" w:rsidP="00C43BBF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43BBF">
            <w:rPr>
              <w:rFonts w:cstheme="minorHAnsi"/>
              <w:sz w:val="20"/>
              <w:szCs w:val="20"/>
              <w:lang w:val="es-CO"/>
            </w:rPr>
            <w:t>Fecha de Aprobación:</w:t>
          </w:r>
          <w:r w:rsidR="00C43BBF" w:rsidRPr="00C43BBF">
            <w:rPr>
              <w:rFonts w:cs="Arial"/>
              <w:sz w:val="20"/>
              <w:szCs w:val="20"/>
              <w:lang w:val="es-CO"/>
            </w:rPr>
            <w:t xml:space="preserve"> 04/10/2017</w:t>
          </w:r>
          <w:r w:rsidR="00E022B1" w:rsidRPr="00C43BBF">
            <w:rPr>
              <w:rFonts w:cstheme="minorHAnsi"/>
              <w:sz w:val="20"/>
              <w:szCs w:val="20"/>
              <w:lang w:val="es-CO"/>
            </w:rPr>
            <w:t xml:space="preserve"> </w:t>
          </w:r>
          <w:r w:rsidR="00CC2FB5" w:rsidRPr="00C43BBF">
            <w:rPr>
              <w:rFonts w:cstheme="minorHAnsi"/>
              <w:sz w:val="20"/>
              <w:szCs w:val="20"/>
              <w:lang w:val="es-CO"/>
            </w:rPr>
            <w:t xml:space="preserve"> </w:t>
          </w:r>
        </w:p>
      </w:tc>
      <w:tc>
        <w:tcPr>
          <w:tcW w:w="170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6D5"/>
    <w:rsid w:val="000863E7"/>
    <w:rsid w:val="000B6075"/>
    <w:rsid w:val="000E5872"/>
    <w:rsid w:val="00153FE5"/>
    <w:rsid w:val="001562E6"/>
    <w:rsid w:val="00197DBF"/>
    <w:rsid w:val="001A1F0E"/>
    <w:rsid w:val="001A675E"/>
    <w:rsid w:val="001C018A"/>
    <w:rsid w:val="001C0F4F"/>
    <w:rsid w:val="001D0260"/>
    <w:rsid w:val="001E0794"/>
    <w:rsid w:val="001E72CC"/>
    <w:rsid w:val="002709CB"/>
    <w:rsid w:val="002B15D7"/>
    <w:rsid w:val="002B4B44"/>
    <w:rsid w:val="00315194"/>
    <w:rsid w:val="0033191E"/>
    <w:rsid w:val="003400CB"/>
    <w:rsid w:val="00371788"/>
    <w:rsid w:val="003926D5"/>
    <w:rsid w:val="003A2A56"/>
    <w:rsid w:val="003E2BC5"/>
    <w:rsid w:val="00400799"/>
    <w:rsid w:val="004033BE"/>
    <w:rsid w:val="00457E58"/>
    <w:rsid w:val="00463079"/>
    <w:rsid w:val="004F52D4"/>
    <w:rsid w:val="0056511A"/>
    <w:rsid w:val="005704DA"/>
    <w:rsid w:val="0057234A"/>
    <w:rsid w:val="00574038"/>
    <w:rsid w:val="005B4B0C"/>
    <w:rsid w:val="005D3A5B"/>
    <w:rsid w:val="005E42B6"/>
    <w:rsid w:val="00600627"/>
    <w:rsid w:val="00627239"/>
    <w:rsid w:val="0065732B"/>
    <w:rsid w:val="00690E91"/>
    <w:rsid w:val="00693AA5"/>
    <w:rsid w:val="00717A09"/>
    <w:rsid w:val="00753F0C"/>
    <w:rsid w:val="00764C0C"/>
    <w:rsid w:val="007B06AA"/>
    <w:rsid w:val="007B1C71"/>
    <w:rsid w:val="007B710F"/>
    <w:rsid w:val="007B72BA"/>
    <w:rsid w:val="007C7C3F"/>
    <w:rsid w:val="007F22E7"/>
    <w:rsid w:val="007F3872"/>
    <w:rsid w:val="0084440C"/>
    <w:rsid w:val="00862B8E"/>
    <w:rsid w:val="008B18CF"/>
    <w:rsid w:val="008D73BF"/>
    <w:rsid w:val="008E4F79"/>
    <w:rsid w:val="008F7555"/>
    <w:rsid w:val="0095790E"/>
    <w:rsid w:val="009A1B8F"/>
    <w:rsid w:val="009B327F"/>
    <w:rsid w:val="009E3192"/>
    <w:rsid w:val="00A32572"/>
    <w:rsid w:val="00A72341"/>
    <w:rsid w:val="00AA3074"/>
    <w:rsid w:val="00AA3353"/>
    <w:rsid w:val="00AC23DF"/>
    <w:rsid w:val="00AC3242"/>
    <w:rsid w:val="00AD7CBC"/>
    <w:rsid w:val="00AF130D"/>
    <w:rsid w:val="00B234EE"/>
    <w:rsid w:val="00B54F04"/>
    <w:rsid w:val="00B964B4"/>
    <w:rsid w:val="00BC1A18"/>
    <w:rsid w:val="00BD072A"/>
    <w:rsid w:val="00BD1E2F"/>
    <w:rsid w:val="00C141D6"/>
    <w:rsid w:val="00C37AAC"/>
    <w:rsid w:val="00C43BBF"/>
    <w:rsid w:val="00C44CA8"/>
    <w:rsid w:val="00C5058B"/>
    <w:rsid w:val="00CC2FB5"/>
    <w:rsid w:val="00CE0B75"/>
    <w:rsid w:val="00D03319"/>
    <w:rsid w:val="00D247EB"/>
    <w:rsid w:val="00D60857"/>
    <w:rsid w:val="00D87371"/>
    <w:rsid w:val="00DD2A62"/>
    <w:rsid w:val="00E022B1"/>
    <w:rsid w:val="00E11E57"/>
    <w:rsid w:val="00E40D4F"/>
    <w:rsid w:val="00E94886"/>
    <w:rsid w:val="00EC0ACD"/>
    <w:rsid w:val="00EC3894"/>
    <w:rsid w:val="00F84F5A"/>
    <w:rsid w:val="00F93EEE"/>
    <w:rsid w:val="00FA6C91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B3D1D2"/>
  <w15:docId w15:val="{24498547-1E0B-491C-A7F1-E79DC3FC4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73E6AF-3C3B-4126-AF4E-93548E3669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1</Words>
  <Characters>2004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andra</cp:lastModifiedBy>
  <cp:revision>2</cp:revision>
  <cp:lastPrinted>2020-03-06T17:13:00Z</cp:lastPrinted>
  <dcterms:created xsi:type="dcterms:W3CDTF">2020-11-04T15:22:00Z</dcterms:created>
  <dcterms:modified xsi:type="dcterms:W3CDTF">2020-11-04T15:22:00Z</dcterms:modified>
</cp:coreProperties>
</file>